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C02B2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C02B2F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71699004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6442A7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395520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391A33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391A33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391A33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391A33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lastRenderedPageBreak/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1699005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lastRenderedPageBreak/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1301208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1301209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1301215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E57C79" w:rsidRPr="00E57C79" w:rsidRDefault="00E57C79" w:rsidP="00437C75">
      <w:pPr>
        <w:contextualSpacing/>
        <w:rPr>
          <w:b/>
        </w:rPr>
      </w:pP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lastRenderedPageBreak/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1301225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1301228"/>
      <w:r>
        <w:lastRenderedPageBreak/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1301230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7" w:name="_Ref390253511"/>
      <w:bookmarkStart w:id="68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7"/>
      <w:bookmarkEnd w:id="6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69" w:name="_Ref390253300"/>
      <w:bookmarkStart w:id="70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69"/>
      <w:bookmarkEnd w:id="7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1" w:name="_Ref390254050"/>
      <w:bookmarkStart w:id="72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1"/>
      <w:bookmarkEnd w:id="7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3" w:name="_Ref380594013"/>
      <w:bookmarkStart w:id="74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3"/>
      <w:bookmarkEnd w:id="74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5" w:name="_Ref382381156"/>
      <w:bookmarkStart w:id="76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5"/>
      <w:bookmarkEnd w:id="76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7" w:name="_Ref382381658"/>
      <w:bookmarkStart w:id="78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7"/>
      <w:bookmarkEnd w:id="7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9" w:name="_Ref382384454"/>
      <w:bookmarkStart w:id="80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9"/>
      <w:bookmarkEnd w:id="8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1" w:name="_Ref390253538"/>
      <w:bookmarkStart w:id="82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1"/>
      <w:bookmarkEnd w:id="82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3" w:name="_Ref390253332"/>
      <w:bookmarkStart w:id="84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3"/>
      <w:bookmarkEnd w:id="84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5" w:name="_Ref390254067"/>
      <w:bookmarkStart w:id="86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5"/>
      <w:bookmarkEnd w:id="86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7" w:name="_Ref380589985"/>
      <w:bookmarkStart w:id="88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7"/>
      <w:bookmarkEnd w:id="88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89" w:name="_Toc391301245"/>
      <w:r>
        <w:lastRenderedPageBreak/>
        <w:t>Команды передатчика</w:t>
      </w:r>
      <w:bookmarkEnd w:id="8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0" w:name="_Ref382402616"/>
      <w:bookmarkStart w:id="91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0"/>
      <w:bookmarkEnd w:id="9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2" w:name="_Ref382402851"/>
      <w:bookmarkStart w:id="93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2"/>
      <w:bookmarkEnd w:id="9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4" w:name="_Ref382403113"/>
      <w:bookmarkStart w:id="95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4"/>
      <w:bookmarkEnd w:id="9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6" w:name="_Ref382403331"/>
      <w:bookmarkStart w:id="97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6"/>
      <w:bookmarkEnd w:id="9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8" w:name="_Ref382403599"/>
      <w:bookmarkStart w:id="99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8"/>
      <w:bookmarkEnd w:id="9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0" w:name="_Ref390254412"/>
      <w:bookmarkStart w:id="101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0"/>
      <w:bookmarkEnd w:id="10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2" w:name="_Ref390254435"/>
      <w:bookmarkStart w:id="103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2"/>
      <w:bookmarkEnd w:id="10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4" w:name="_Ref391300494"/>
      <w:bookmarkStart w:id="105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04"/>
      <w:bookmarkEnd w:id="10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6" w:name="_Ref382402644"/>
      <w:bookmarkStart w:id="107" w:name="_Toc391301254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06"/>
      <w:bookmarkEnd w:id="10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8" w:name="_Ref382402873"/>
      <w:bookmarkStart w:id="109" w:name="_Toc391301255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08"/>
      <w:bookmarkEnd w:id="10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0" w:name="_Ref382403136"/>
      <w:bookmarkStart w:id="111" w:name="_Toc391301256"/>
      <w:r>
        <w:lastRenderedPageBreak/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10"/>
      <w:bookmarkEnd w:id="11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2" w:name="_Ref382403358"/>
      <w:bookmarkStart w:id="113" w:name="_Toc391301257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12"/>
      <w:bookmarkEnd w:id="11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4" w:name="_Ref382403627"/>
      <w:bookmarkStart w:id="115" w:name="_Toc391301258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14"/>
      <w:bookmarkEnd w:id="11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6" w:name="_Ref390254365"/>
      <w:bookmarkStart w:id="117" w:name="_Toc391301259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16"/>
      <w:bookmarkEnd w:id="11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8" w:name="_Ref390254388"/>
      <w:bookmarkStart w:id="119" w:name="_Toc391301260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18"/>
      <w:bookmarkEnd w:id="11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0" w:name="_Ref391300542"/>
      <w:bookmarkStart w:id="121" w:name="_Toc391301261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20"/>
      <w:bookmarkEnd w:id="12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2" w:name="_Ref380594044"/>
      <w:bookmarkStart w:id="123" w:name="_Toc391301262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22"/>
      <w:bookmarkEnd w:id="12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4" w:name="_Toc391301263"/>
      <w:r>
        <w:lastRenderedPageBreak/>
        <w:t>Команды общие</w:t>
      </w:r>
      <w:bookmarkEnd w:id="124"/>
    </w:p>
    <w:p w:rsidR="00B2293C" w:rsidRDefault="00B2293C" w:rsidP="00437C75"/>
    <w:p w:rsidR="00903E58" w:rsidRDefault="00903E58" w:rsidP="00903E58">
      <w:pPr>
        <w:pStyle w:val="3"/>
      </w:pPr>
      <w:bookmarkStart w:id="125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5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6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6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7" w:name="_Ref382921976"/>
      <w:bookmarkStart w:id="128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7"/>
      <w:bookmarkEnd w:id="128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29" w:name="_Ref382923249"/>
      <w:bookmarkStart w:id="130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29"/>
      <w:bookmarkEnd w:id="1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1" w:name="_Ref380594063"/>
      <w:bookmarkStart w:id="132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1"/>
      <w:bookmarkEnd w:id="13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3" w:name="_Ref382924160"/>
      <w:bookmarkStart w:id="134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3"/>
      <w:bookmarkEnd w:id="13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5" w:name="_Ref382924680"/>
      <w:bookmarkStart w:id="136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35"/>
      <w:bookmarkEnd w:id="13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7" w:name="_Ref382925003"/>
      <w:bookmarkStart w:id="138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7"/>
      <w:bookmarkEnd w:id="138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39" w:name="_Ref382925160"/>
      <w:bookmarkStart w:id="140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39"/>
      <w:bookmarkEnd w:id="140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1" w:name="_Ref382925996"/>
      <w:bookmarkStart w:id="142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1"/>
      <w:bookmarkEnd w:id="142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3" w:name="_Ref382926503"/>
      <w:bookmarkStart w:id="144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3"/>
      <w:bookmarkEnd w:id="14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5" w:name="_Ref382926735"/>
      <w:bookmarkStart w:id="146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5"/>
      <w:bookmarkEnd w:id="146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7" w:name="_Ref382927079"/>
      <w:bookmarkStart w:id="148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47"/>
      <w:bookmarkEnd w:id="148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49" w:name="_Ref382927374"/>
      <w:bookmarkStart w:id="150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49"/>
      <w:bookmarkEnd w:id="150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1" w:name="_Ref381004758"/>
      <w:bookmarkStart w:id="152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1"/>
      <w:r w:rsidR="001C6685">
        <w:t>Тестовые сигналы (чтение)</w:t>
      </w:r>
      <w:r w:rsidR="00994CE6">
        <w:rPr>
          <w:lang w:val="en-US"/>
        </w:rPr>
        <w:t>H</w:t>
      </w:r>
      <w:bookmarkEnd w:id="152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3" w:name="_Ref380594077"/>
      <w:bookmarkStart w:id="154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3"/>
      <w:bookmarkEnd w:id="154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7367E2" w:rsidRDefault="000531C7" w:rsidP="00437C75">
      <w:pPr>
        <w:contextualSpacing/>
        <w:rPr>
          <w:b/>
        </w:rPr>
      </w:pPr>
      <w:r w:rsidRPr="007367E2">
        <w:rPr>
          <w:b/>
        </w:rPr>
        <w:t>0</w:t>
      </w:r>
      <w:r w:rsidRPr="00152A64">
        <w:rPr>
          <w:b/>
          <w:lang w:val="en-US"/>
        </w:rPr>
        <w:t>x</w:t>
      </w:r>
      <w:r w:rsidRPr="007367E2">
        <w:rPr>
          <w:b/>
        </w:rPr>
        <w:t>55 0</w:t>
      </w:r>
      <w:r w:rsidRPr="00152A64">
        <w:rPr>
          <w:b/>
          <w:lang w:val="en-US"/>
        </w:rPr>
        <w:t>xAA</w:t>
      </w:r>
      <w:r w:rsidRPr="007367E2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7367E2">
        <w:rPr>
          <w:b/>
        </w:rPr>
        <w:t>3</w:t>
      </w:r>
      <w:r>
        <w:rPr>
          <w:b/>
          <w:lang w:val="en-US"/>
        </w:rPr>
        <w:t>F</w:t>
      </w:r>
      <w:r w:rsidRPr="007367E2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7367E2">
        <w:rPr>
          <w:b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7367E2">
        <w:rPr>
          <w:b/>
          <w:u w:val="single"/>
        </w:rPr>
        <w:t>1</w:t>
      </w:r>
      <w:r w:rsidRPr="007367E2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7367E2">
        <w:rPr>
          <w:b/>
          <w:u w:val="single"/>
        </w:rPr>
        <w:t>2</w:t>
      </w:r>
      <w:r w:rsidRPr="007367E2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7367E2">
        <w:rPr>
          <w:b/>
          <w:u w:val="single"/>
        </w:rPr>
        <w:t>1</w:t>
      </w:r>
      <w:r w:rsidR="00BC4B18" w:rsidRPr="007367E2">
        <w:rPr>
          <w:b/>
          <w:u w:val="single"/>
        </w:rPr>
        <w:t>1</w:t>
      </w:r>
      <w:r w:rsidRPr="007367E2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>1 – Р400, 2 – РЗСК, 3 – К400, 4 – Р400М</w:t>
            </w:r>
            <w:bookmarkStart w:id="155" w:name="_GoBack"/>
            <w:bookmarkEnd w:id="155"/>
            <w:r>
              <w:t xml:space="preserve">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lastRenderedPageBreak/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lastRenderedPageBreak/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2B2F" w:rsidRDefault="00C02B2F" w:rsidP="0063021E">
      <w:r>
        <w:separator/>
      </w:r>
    </w:p>
  </w:endnote>
  <w:endnote w:type="continuationSeparator" w:id="0">
    <w:p w:rsidR="00C02B2F" w:rsidRDefault="00C02B2F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55D" w:rsidRDefault="002B355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2B355D" w:rsidRDefault="002B355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2B355D" w:rsidRDefault="002B355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7367E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6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2B355D" w:rsidRDefault="002B355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7367E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6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2B2F" w:rsidRDefault="00C02B2F" w:rsidP="0063021E">
      <w:r>
        <w:separator/>
      </w:r>
    </w:p>
  </w:footnote>
  <w:footnote w:type="continuationSeparator" w:id="0">
    <w:p w:rsidR="00C02B2F" w:rsidRDefault="00C02B2F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0A13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7C66"/>
    <w:rsid w:val="00735C6A"/>
    <w:rsid w:val="007367E2"/>
    <w:rsid w:val="007525B1"/>
    <w:rsid w:val="00756B12"/>
    <w:rsid w:val="007838D8"/>
    <w:rsid w:val="007A4380"/>
    <w:rsid w:val="007A71B7"/>
    <w:rsid w:val="007A7A2F"/>
    <w:rsid w:val="007B338B"/>
    <w:rsid w:val="007C03B5"/>
    <w:rsid w:val="007C55C0"/>
    <w:rsid w:val="007D0DD1"/>
    <w:rsid w:val="007D5929"/>
    <w:rsid w:val="007E5093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7910"/>
    <w:rsid w:val="00B07C8A"/>
    <w:rsid w:val="00B1335A"/>
    <w:rsid w:val="00B2293C"/>
    <w:rsid w:val="00B266CB"/>
    <w:rsid w:val="00B40E97"/>
    <w:rsid w:val="00B6695D"/>
    <w:rsid w:val="00B76433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20582"/>
    <w:rsid w:val="00C21BE0"/>
    <w:rsid w:val="00C24F10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BB9F04-D2AA-412B-AB9D-A71C9D1473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10</TotalTime>
  <Pages>43</Pages>
  <Words>8930</Words>
  <Characters>50903</Characters>
  <Application>Microsoft Office Word</Application>
  <DocSecurity>0</DocSecurity>
  <Lines>424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6</cp:revision>
  <cp:lastPrinted>2014-02-19T09:33:00Z</cp:lastPrinted>
  <dcterms:created xsi:type="dcterms:W3CDTF">2014-02-17T03:55:00Z</dcterms:created>
  <dcterms:modified xsi:type="dcterms:W3CDTF">2014-09-08T10:30:00Z</dcterms:modified>
</cp:coreProperties>
</file>